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87EE91" w14:textId="45AA72EE" w:rsidR="00D752AB" w:rsidRDefault="00D752AB" w:rsidP="00D752AB">
      <w:pPr>
        <w:pStyle w:val="CRCoverPage"/>
        <w:tabs>
          <w:tab w:val="right" w:pos="9639"/>
        </w:tabs>
        <w:spacing w:after="0"/>
        <w:rPr>
          <w:b/>
          <w:i/>
          <w:noProof/>
          <w:sz w:val="28"/>
        </w:rPr>
      </w:pPr>
      <w:r>
        <w:rPr>
          <w:b/>
          <w:noProof/>
          <w:sz w:val="24"/>
        </w:rPr>
        <w:t>3GPP TSG-SA3 Meeting #10</w:t>
      </w:r>
      <w:r w:rsidR="00210C3B">
        <w:rPr>
          <w:b/>
          <w:noProof/>
          <w:sz w:val="24"/>
        </w:rPr>
        <w:t>5</w:t>
      </w:r>
      <w:r>
        <w:rPr>
          <w:b/>
          <w:noProof/>
          <w:sz w:val="24"/>
        </w:rPr>
        <w:t>-e</w:t>
      </w:r>
      <w:r>
        <w:rPr>
          <w:b/>
          <w:i/>
          <w:noProof/>
          <w:sz w:val="24"/>
        </w:rPr>
        <w:t xml:space="preserve"> </w:t>
      </w:r>
      <w:r>
        <w:rPr>
          <w:b/>
          <w:i/>
          <w:noProof/>
          <w:sz w:val="28"/>
        </w:rPr>
        <w:tab/>
      </w:r>
      <w:r w:rsidR="00EC39B9">
        <w:rPr>
          <w:b/>
          <w:i/>
          <w:noProof/>
          <w:sz w:val="28"/>
        </w:rPr>
        <w:t>draft_</w:t>
      </w:r>
      <w:r w:rsidR="007D654D" w:rsidRPr="007D654D">
        <w:rPr>
          <w:b/>
          <w:i/>
          <w:noProof/>
          <w:sz w:val="28"/>
        </w:rPr>
        <w:t>S3-214265</w:t>
      </w:r>
      <w:r w:rsidR="00EC39B9">
        <w:rPr>
          <w:b/>
          <w:i/>
          <w:noProof/>
          <w:sz w:val="28"/>
        </w:rPr>
        <w:t>-r1</w:t>
      </w:r>
    </w:p>
    <w:p w14:paraId="5AD8033F" w14:textId="29A6B5D1" w:rsidR="00D752AB" w:rsidRDefault="00D752AB" w:rsidP="00D752AB">
      <w:pPr>
        <w:pStyle w:val="CRCoverPage"/>
        <w:outlineLvl w:val="0"/>
        <w:rPr>
          <w:b/>
          <w:noProof/>
          <w:sz w:val="24"/>
        </w:rPr>
      </w:pPr>
      <w:r>
        <w:rPr>
          <w:sz w:val="24"/>
        </w:rPr>
        <w:t xml:space="preserve">e-meeting, </w:t>
      </w:r>
      <w:r w:rsidR="00210C3B">
        <w:rPr>
          <w:sz w:val="24"/>
        </w:rPr>
        <w:t>8</w:t>
      </w:r>
      <w:r>
        <w:rPr>
          <w:sz w:val="24"/>
        </w:rPr>
        <w:t xml:space="preserve"> - </w:t>
      </w:r>
      <w:r w:rsidR="00210C3B">
        <w:rPr>
          <w:sz w:val="24"/>
        </w:rPr>
        <w:t>19</w:t>
      </w:r>
      <w:r>
        <w:rPr>
          <w:sz w:val="24"/>
        </w:rPr>
        <w:t xml:space="preserve"> </w:t>
      </w:r>
      <w:r w:rsidR="00210C3B">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3D25FF" w:rsidP="00E13F3D">
            <w:pPr>
              <w:pStyle w:val="CRCoverPage"/>
              <w:spacing w:after="0"/>
              <w:jc w:val="right"/>
              <w:rPr>
                <w:b/>
                <w:noProof/>
                <w:sz w:val="28"/>
              </w:rPr>
            </w:pPr>
            <w:fldSimple w:instr=" DOCPROPERTY  Spec#  \* MERGEFORMAT ">
              <w:r w:rsidR="00EC6D9C">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7AF39267" w:rsidR="001E41F3" w:rsidRPr="00410371" w:rsidRDefault="003C7FF9" w:rsidP="002C595A">
            <w:pPr>
              <w:pStyle w:val="CRCoverPage"/>
              <w:spacing w:after="0"/>
              <w:jc w:val="center"/>
              <w:rPr>
                <w:noProof/>
              </w:rPr>
            </w:pPr>
            <w:r>
              <w:rPr>
                <w:b/>
                <w:noProof/>
                <w:sz w:val="28"/>
              </w:rPr>
              <w:t>DRAFT</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707E7DC" w:rsidR="001E41F3" w:rsidRPr="00410371" w:rsidRDefault="00EC39B9" w:rsidP="00E13F3D">
            <w:pPr>
              <w:pStyle w:val="CRCoverPage"/>
              <w:spacing w:after="0"/>
              <w:jc w:val="center"/>
              <w:rPr>
                <w:b/>
                <w:noProof/>
              </w:rPr>
            </w:pPr>
            <w:r>
              <w:rPr>
                <w:b/>
                <w:noProof/>
              </w:rPr>
              <w:t>1</w:t>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976E09D" w:rsidR="001E41F3" w:rsidRPr="00410371" w:rsidRDefault="003D25FF">
            <w:pPr>
              <w:pStyle w:val="CRCoverPage"/>
              <w:spacing w:after="0"/>
              <w:jc w:val="center"/>
              <w:rPr>
                <w:noProof/>
                <w:sz w:val="28"/>
              </w:rPr>
            </w:pPr>
            <w:fldSimple w:instr=" DOCPROPERTY  Version  \* MERGEFORMAT ">
              <w:r w:rsidR="00EC6D9C">
                <w:rPr>
                  <w:b/>
                  <w:noProof/>
                  <w:sz w:val="28"/>
                </w:rPr>
                <w:t>1</w:t>
              </w:r>
              <w:r w:rsidR="00787E4B">
                <w:rPr>
                  <w:b/>
                  <w:noProof/>
                  <w:sz w:val="28"/>
                </w:rPr>
                <w:t>7.</w:t>
              </w:r>
              <w:r w:rsidR="00685308">
                <w:rPr>
                  <w:b/>
                  <w:noProof/>
                  <w:sz w:val="28"/>
                </w:rPr>
                <w:t>3</w:t>
              </w:r>
              <w:r w:rsidR="009034CA">
                <w:rPr>
                  <w:b/>
                  <w:noProof/>
                  <w:sz w:val="28"/>
                </w:rPr>
                <w:t>.</w:t>
              </w:r>
            </w:fldSimple>
            <w:r w:rsidR="00685308">
              <w:rPr>
                <w:b/>
                <w:noProof/>
                <w:sz w:val="28"/>
              </w:rPr>
              <w:t>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47977099" w:rsidR="001E41F3" w:rsidRDefault="00787E4B">
            <w:pPr>
              <w:pStyle w:val="CRCoverPage"/>
              <w:spacing w:after="0"/>
              <w:ind w:left="100"/>
              <w:rPr>
                <w:noProof/>
              </w:rPr>
            </w:pPr>
            <w:r>
              <w:t xml:space="preserve">Authorization mechanisms for data consumer to access data from data producer </w:t>
            </w:r>
            <w:r w:rsidR="004D49BF">
              <w:t>when notification sent via MFAF</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637BAD39" w:rsidR="001E41F3" w:rsidRDefault="00700A1F">
            <w:pPr>
              <w:pStyle w:val="CRCoverPage"/>
              <w:spacing w:after="0"/>
              <w:ind w:left="100"/>
              <w:rPr>
                <w:noProof/>
              </w:rPr>
            </w:pPr>
            <w:r>
              <w:t>Nokia,</w:t>
            </w:r>
            <w:r w:rsidRPr="00161B65">
              <w:t xml:space="preserve"> Nokia</w:t>
            </w:r>
            <w:r w:rsidR="00161B65" w:rsidRPr="00161B65">
              <w:t xml:space="preserve"> Shanghai Bell</w:t>
            </w:r>
            <w:r w:rsidR="00685308">
              <w:t xml:space="preserve">, </w:t>
            </w:r>
            <w:r w:rsidR="00685308" w:rsidRPr="00A200B5">
              <w:t>Lenovo</w:t>
            </w:r>
            <w:r w:rsidR="00685308">
              <w:t xml:space="preserve">, </w:t>
            </w:r>
            <w:r w:rsidR="00685308" w:rsidRPr="00A200B5">
              <w:t>Motorola Mobility</w:t>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4F2A4DAB" w:rsidR="001E41F3" w:rsidRDefault="00FD4496">
            <w:pPr>
              <w:pStyle w:val="CRCoverPage"/>
              <w:spacing w:after="0"/>
              <w:ind w:left="100"/>
              <w:rPr>
                <w:noProof/>
              </w:rPr>
            </w:pPr>
            <w:r w:rsidRPr="00FD4496">
              <w:t>eNA_Ph2</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7CC3A06E" w:rsidR="001E41F3" w:rsidRDefault="00EC6D9C">
            <w:pPr>
              <w:pStyle w:val="CRCoverPage"/>
              <w:spacing w:after="0"/>
              <w:ind w:left="100"/>
              <w:rPr>
                <w:noProof/>
              </w:rPr>
            </w:pPr>
            <w:r>
              <w:rPr>
                <w:noProof/>
              </w:rPr>
              <w:t>202</w:t>
            </w:r>
            <w:r w:rsidR="00787E4B">
              <w:rPr>
                <w:noProof/>
              </w:rPr>
              <w:t>1</w:t>
            </w:r>
            <w:r>
              <w:rPr>
                <w:noProof/>
              </w:rPr>
              <w:t>-</w:t>
            </w:r>
            <w:r w:rsidR="00797AA9">
              <w:rPr>
                <w:noProof/>
              </w:rPr>
              <w:t>11</w:t>
            </w:r>
            <w:r>
              <w:rPr>
                <w:noProof/>
              </w:rPr>
              <w:t>-</w:t>
            </w:r>
            <w:r w:rsidR="00797AA9">
              <w:rPr>
                <w:noProof/>
              </w:rPr>
              <w:t>08</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E2F741C" w:rsidR="001E41F3" w:rsidRDefault="00787E4B"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006B2F13" w:rsidR="001E41F3" w:rsidRDefault="00EC6D9C">
            <w:pPr>
              <w:pStyle w:val="CRCoverPage"/>
              <w:spacing w:after="0"/>
              <w:ind w:left="100"/>
              <w:rPr>
                <w:noProof/>
              </w:rPr>
            </w:pPr>
            <w:r>
              <w:t>Rel-1</w:t>
            </w:r>
            <w:r w:rsidR="00787E4B">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4864B5" w14:textId="7716E8DF" w:rsidR="00210C3B" w:rsidRDefault="004D49BF" w:rsidP="00210C3B">
            <w:pPr>
              <w:pStyle w:val="CRCoverPage"/>
              <w:spacing w:after="0"/>
              <w:ind w:left="100"/>
              <w:rPr>
                <w:noProof/>
              </w:rPr>
            </w:pPr>
            <w:r>
              <w:rPr>
                <w:noProof/>
              </w:rPr>
              <w:t>Authorization mechanisms for the data consumer are needed when the data notification is sent via MFAF.</w:t>
            </w:r>
          </w:p>
          <w:p w14:paraId="0F5B23EC" w14:textId="193EDA46" w:rsidR="00210C3B" w:rsidRDefault="00210C3B" w:rsidP="00210C3B">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71C02C26" w:rsidR="00F9317E" w:rsidRDefault="004751A6" w:rsidP="008E6D66">
            <w:pPr>
              <w:pStyle w:val="CRCoverPage"/>
              <w:spacing w:after="0"/>
              <w:ind w:left="100"/>
              <w:rPr>
                <w:noProof/>
              </w:rPr>
            </w:pPr>
            <w:r>
              <w:rPr>
                <w:noProof/>
              </w:rPr>
              <w:t>Adding the authorization aspects for data consumer to access data via DCCF</w:t>
            </w:r>
            <w:r w:rsidR="00412AD3">
              <w:rPr>
                <w:noProof/>
              </w:rPr>
              <w:t xml:space="preserve"> when notification is sent via MFAF</w:t>
            </w:r>
            <w:r>
              <w:rPr>
                <w:noProof/>
              </w:rPr>
              <w:t xml:space="preserve"> as agreed in the Solution 10</w:t>
            </w:r>
            <w:r w:rsidR="004D49BF">
              <w:rPr>
                <w:noProof/>
              </w:rPr>
              <w:t>, Clause 6.10.2.2</w:t>
            </w:r>
            <w:r>
              <w:rPr>
                <w:noProof/>
              </w:rPr>
              <w:t xml:space="preserve"> of TR 33.866</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2E53468B" w:rsidR="00FA7595" w:rsidRDefault="004D49BF" w:rsidP="006C1CEA">
            <w:pPr>
              <w:pStyle w:val="CRCoverPage"/>
              <w:spacing w:after="0"/>
              <w:ind w:left="100"/>
              <w:rPr>
                <w:noProof/>
              </w:rPr>
            </w:pPr>
            <w:r>
              <w:rPr>
                <w:noProof/>
              </w:rPr>
              <w:t>N</w:t>
            </w:r>
            <w:r w:rsidR="00577C6C" w:rsidRPr="00577C6C">
              <w:rPr>
                <w:noProof/>
              </w:rPr>
              <w:t>o security procedure for eNA Rel-17 feature</w:t>
            </w:r>
            <w:r>
              <w:rPr>
                <w:noProof/>
              </w:rPr>
              <w:t xml:space="preserve"> when data notification is sent via MFAF</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41ADD5EE" w:rsidR="001E41F3" w:rsidRDefault="00D0667C">
            <w:pPr>
              <w:pStyle w:val="CRCoverPage"/>
              <w:spacing w:after="0"/>
              <w:ind w:left="100"/>
              <w:rPr>
                <w:noProof/>
              </w:rPr>
            </w:pPr>
            <w:r>
              <w:rPr>
                <w:noProof/>
              </w:rPr>
              <w:t xml:space="preserve">New </w:t>
            </w:r>
            <w:r w:rsidR="00F91F98">
              <w:rPr>
                <w:noProof/>
              </w:rPr>
              <w:t>Annex</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434C2CD9" w:rsidR="008863B9" w:rsidRDefault="008863B9">
            <w:pPr>
              <w:pStyle w:val="CRCoverPage"/>
              <w:spacing w:after="0"/>
              <w:ind w:left="100"/>
              <w:rPr>
                <w:noProof/>
              </w:rPr>
            </w:pPr>
          </w:p>
        </w:tc>
      </w:tr>
    </w:tbl>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B30F580" w14:textId="77777777" w:rsidR="00B0242A" w:rsidRDefault="00B0242A" w:rsidP="00B0242A">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2" w:name="_Hlk82548412"/>
      <w:r>
        <w:rPr>
          <w:rFonts w:ascii="Arial" w:eastAsia="Malgun Gothic" w:hAnsi="Arial" w:cs="Arial"/>
          <w:color w:val="0000FF"/>
          <w:sz w:val="32"/>
          <w:szCs w:val="32"/>
        </w:rPr>
        <w:lastRenderedPageBreak/>
        <w:t>*************** Start of Change 1 ****************</w:t>
      </w:r>
      <w:bookmarkEnd w:id="2"/>
    </w:p>
    <w:p w14:paraId="5C4138DB" w14:textId="77777777" w:rsidR="00847E7D" w:rsidRDefault="00847E7D" w:rsidP="00847E7D">
      <w:pPr>
        <w:keepNext/>
        <w:keepLines/>
        <w:pBdr>
          <w:top w:val="single" w:sz="12" w:space="3" w:color="auto"/>
        </w:pBdr>
        <w:overflowPunct w:val="0"/>
        <w:autoSpaceDE w:val="0"/>
        <w:autoSpaceDN w:val="0"/>
        <w:adjustRightInd w:val="0"/>
        <w:spacing w:before="240"/>
        <w:ind w:left="1134" w:hanging="1134"/>
        <w:textAlignment w:val="baseline"/>
        <w:outlineLvl w:val="0"/>
        <w:rPr>
          <w:ins w:id="3" w:author="Nokia" w:date="2021-10-26T19:17:00Z"/>
          <w:rFonts w:ascii="Arial" w:hAnsi="Arial"/>
          <w:sz w:val="36"/>
        </w:rPr>
      </w:pPr>
      <w:bookmarkStart w:id="4" w:name="_Hlk85443349"/>
      <w:bookmarkStart w:id="5" w:name="_Hlk85443569"/>
      <w:ins w:id="6" w:author="Nokia" w:date="2021-10-26T19:17:00Z">
        <w:r>
          <w:rPr>
            <w:rFonts w:ascii="Arial" w:hAnsi="Arial" w:hint="eastAsia"/>
            <w:sz w:val="36"/>
            <w:lang w:eastAsia="zh-CN"/>
          </w:rPr>
          <w:t>X.</w:t>
        </w:r>
        <w:r>
          <w:rPr>
            <w:rFonts w:ascii="Arial" w:hAnsi="Arial"/>
            <w:sz w:val="36"/>
            <w:lang w:eastAsia="zh-CN"/>
          </w:rPr>
          <w:t>3</w:t>
        </w:r>
        <w:r w:rsidRPr="00B917E8">
          <w:rPr>
            <w:rFonts w:ascii="Arial" w:hAnsi="Arial"/>
            <w:sz w:val="36"/>
          </w:rPr>
          <w:tab/>
        </w:r>
        <w:r w:rsidRPr="000B00FB">
          <w:rPr>
            <w:rFonts w:ascii="Arial" w:hAnsi="Arial"/>
            <w:sz w:val="36"/>
          </w:rPr>
          <w:t>Authorization of NF Service Consumers for data access via DCCF</w:t>
        </w:r>
        <w:r>
          <w:rPr>
            <w:rFonts w:ascii="Arial" w:hAnsi="Arial"/>
            <w:sz w:val="36"/>
          </w:rPr>
          <w:t xml:space="preserve"> when notification sent via MFAF</w:t>
        </w:r>
      </w:ins>
    </w:p>
    <w:p w14:paraId="38C44D90" w14:textId="7DB7A49F" w:rsidR="00847E7D" w:rsidRPr="00675874" w:rsidRDefault="00847E7D" w:rsidP="00847E7D">
      <w:pPr>
        <w:rPr>
          <w:ins w:id="7" w:author="Nokia" w:date="2021-10-26T19:16:00Z"/>
          <w:lang w:val="en-US" w:eastAsia="zh-CN"/>
        </w:rPr>
      </w:pPr>
      <w:ins w:id="8" w:author="Nokia" w:date="2021-10-26T19:16:00Z">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ins>
      <w:ins w:id="9" w:author="Nokia1" w:date="2021-11-18T11:29:00Z">
        <w:r w:rsidR="00C451A0">
          <w:rPr>
            <w:lang w:val="en-US"/>
          </w:rPr>
          <w:t xml:space="preserve"> when notification is sent via M</w:t>
        </w:r>
      </w:ins>
      <w:ins w:id="10" w:author="Nokia1" w:date="2021-11-18T11:30:00Z">
        <w:r w:rsidR="00C451A0">
          <w:rPr>
            <w:lang w:val="en-US"/>
          </w:rPr>
          <w:t>FAF</w:t>
        </w:r>
      </w:ins>
      <w:ins w:id="11" w:author="Nokia" w:date="2021-10-26T19:16:00Z">
        <w:r>
          <w:rPr>
            <w:lang w:val="en-US"/>
          </w:rPr>
          <w:t xml:space="preserve"> is depicted in Figure X.3-1</w:t>
        </w:r>
        <w:r w:rsidRPr="00A4221A">
          <w:rPr>
            <w:lang w:val="en-US"/>
          </w:rPr>
          <w:t>:</w:t>
        </w:r>
      </w:ins>
    </w:p>
    <w:p w14:paraId="5DE0656D" w14:textId="77777777" w:rsidR="00847E7D" w:rsidRDefault="00847E7D" w:rsidP="00847E7D">
      <w:pPr>
        <w:rPr>
          <w:ins w:id="12" w:author="Nokia" w:date="2021-10-26T19:16:00Z"/>
          <w:lang w:val="en-US"/>
        </w:rPr>
      </w:pPr>
      <w:ins w:id="13" w:author="Nokia" w:date="2021-10-26T19:16:00Z">
        <w:r>
          <w:object w:dxaOrig="14626" w:dyaOrig="16996" w14:anchorId="5028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60.25pt" o:ole="">
              <v:imagedata r:id="rId23" o:title=""/>
            </v:shape>
            <o:OLEObject Type="Embed" ProgID="Visio.Drawing.15" ShapeID="_x0000_i1025" DrawAspect="Content" ObjectID="_1698740478" r:id="rId24"/>
          </w:object>
        </w:r>
      </w:ins>
    </w:p>
    <w:p w14:paraId="049FF7D1" w14:textId="77777777" w:rsidR="00847E7D" w:rsidRDefault="00847E7D" w:rsidP="00847E7D">
      <w:pPr>
        <w:pStyle w:val="TF"/>
        <w:rPr>
          <w:ins w:id="14" w:author="Nokia" w:date="2021-10-26T19:16:00Z"/>
          <w:lang w:val="en-US"/>
        </w:rPr>
      </w:pPr>
      <w:ins w:id="15" w:author="Nokia" w:date="2021-10-26T19:16:00Z">
        <w:r>
          <w:rPr>
            <w:lang w:val="en-US"/>
          </w:rPr>
          <w:t>Figure X.3-1: Service Consumer Authorization to receive data from Service Producers via MFAF</w:t>
        </w:r>
      </w:ins>
    </w:p>
    <w:p w14:paraId="07F2D203" w14:textId="5285F7A5" w:rsidR="00847E7D" w:rsidDel="00F25871" w:rsidRDefault="00847E7D" w:rsidP="00847E7D">
      <w:pPr>
        <w:pStyle w:val="B1"/>
        <w:rPr>
          <w:ins w:id="16" w:author="Nokia" w:date="2021-10-26T19:16:00Z"/>
          <w:del w:id="17" w:author="Nokia1" w:date="2021-11-18T09:51:00Z"/>
          <w:lang w:val="en-US" w:eastAsia="zh-CN"/>
        </w:rPr>
      </w:pPr>
      <w:ins w:id="18" w:author="Nokia" w:date="2021-10-26T19:16:00Z">
        <w:del w:id="19" w:author="Nokia1" w:date="2021-11-18T09:51:00Z">
          <w:r w:rsidDel="00F25871">
            <w:rPr>
              <w:lang w:val="en-US" w:eastAsia="zh-CN"/>
            </w:rPr>
            <w:lastRenderedPageBreak/>
            <w:delText>1-3. NF Service Consumer shall send a request to the NRF to receive an access token to request services of DCCF. NRF after verifying shall generate access token and sends it to the NF Service Consumer.</w:delText>
          </w:r>
        </w:del>
      </w:ins>
    </w:p>
    <w:p w14:paraId="096F82B4" w14:textId="01043484" w:rsidR="00847E7D" w:rsidDel="00F25871" w:rsidRDefault="00847E7D" w:rsidP="00847E7D">
      <w:pPr>
        <w:pStyle w:val="B1"/>
        <w:rPr>
          <w:ins w:id="20" w:author="Nokia" w:date="2021-10-26T19:16:00Z"/>
          <w:del w:id="21" w:author="Nokia1" w:date="2021-11-18T09:51:00Z"/>
          <w:lang w:val="en-US" w:eastAsia="zh-CN"/>
        </w:rPr>
      </w:pPr>
      <w:ins w:id="22" w:author="Nokia" w:date="2021-10-26T19:16:00Z">
        <w:del w:id="23" w:author="Nokia1" w:date="2021-11-18T09:51:00Z">
          <w:r w:rsidDel="00F25871">
            <w:rPr>
              <w:lang w:val="en-US" w:eastAsia="zh-CN"/>
            </w:rPr>
            <w:delText>4.</w:delText>
          </w:r>
          <w:r w:rsidDel="00F25871">
            <w:rPr>
              <w:lang w:val="en-US" w:eastAsia="zh-CN"/>
            </w:rPr>
            <w:tab/>
            <w:delText xml:space="preserve">The NF Service Consumer initiates a NF service request to the DCCF which includes the access_token_nwdaf. The NF Service Consumer shall also generate a Client Credentials Assertion (CCA) token (CCA_NWDAF) as described in the clause 13.3.8 and include it in the request message in order to authenticate itself towards the NF Service Producers. </w:delText>
          </w:r>
        </w:del>
      </w:ins>
    </w:p>
    <w:p w14:paraId="15F5DD0E" w14:textId="79F11B3C" w:rsidR="00847E7D" w:rsidDel="00F25871" w:rsidRDefault="00847E7D" w:rsidP="00847E7D">
      <w:pPr>
        <w:pStyle w:val="NO"/>
        <w:rPr>
          <w:ins w:id="24" w:author="Nokia" w:date="2021-10-26T19:16:00Z"/>
          <w:del w:id="25" w:author="Nokia1" w:date="2021-11-18T09:51:00Z"/>
          <w:lang w:val="en-US" w:eastAsia="zh-CN"/>
        </w:rPr>
      </w:pPr>
      <w:ins w:id="26" w:author="Nokia" w:date="2021-10-26T19:16:00Z">
        <w:del w:id="27" w:author="Nokia1" w:date="2021-11-18T09:51:00Z">
          <w:r w:rsidDel="00F25871">
            <w:rPr>
              <w:lang w:val="en-US" w:eastAsia="zh-CN"/>
            </w:rPr>
            <w:delText>NOTE: The procedure of NF Service Consumer (e.g. NWDAF) requesting the services provided by NF Service Producer via DCCF is defined in Clause 6.2.6.3 of TS 23.288[x].</w:delText>
          </w:r>
        </w:del>
      </w:ins>
    </w:p>
    <w:p w14:paraId="142E1544" w14:textId="2B0E4B45" w:rsidR="00847E7D" w:rsidDel="00F25871" w:rsidRDefault="00847E7D" w:rsidP="00847E7D">
      <w:pPr>
        <w:pStyle w:val="B1"/>
        <w:rPr>
          <w:ins w:id="28" w:author="Nokia" w:date="2021-10-26T19:16:00Z"/>
          <w:del w:id="29" w:author="Nokia1" w:date="2021-11-18T09:51:00Z"/>
          <w:lang w:val="en-US" w:eastAsia="zh-CN"/>
        </w:rPr>
      </w:pPr>
      <w:ins w:id="30" w:author="Nokia" w:date="2021-10-26T19:16:00Z">
        <w:del w:id="31" w:author="Nokia1" w:date="2021-11-18T09:51:00Z">
          <w:r w:rsidDel="00F25871">
            <w:rPr>
              <w:lang w:val="en-US" w:eastAsia="zh-CN"/>
            </w:rPr>
            <w:delText>5.</w:delText>
          </w:r>
          <w:r w:rsidDel="00F25871">
            <w:rPr>
              <w:lang w:val="en-US" w:eastAsia="zh-CN"/>
            </w:rPr>
            <w:tab/>
            <w:delText>The DCCF shall verify if the access_token_nwdaf is valid and executes the service.</w:delText>
          </w:r>
        </w:del>
      </w:ins>
    </w:p>
    <w:p w14:paraId="46F28780" w14:textId="3190C8C5" w:rsidR="00847E7D" w:rsidDel="00F25871" w:rsidRDefault="00847E7D" w:rsidP="00847E7D">
      <w:pPr>
        <w:pStyle w:val="B1"/>
        <w:rPr>
          <w:ins w:id="32" w:author="Nokia" w:date="2021-10-26T19:16:00Z"/>
          <w:del w:id="33" w:author="Nokia1" w:date="2021-11-18T09:51:00Z"/>
          <w:lang w:val="en-US" w:eastAsia="zh-CN"/>
        </w:rPr>
      </w:pPr>
      <w:ins w:id="34" w:author="Nokia" w:date="2021-10-26T19:16:00Z">
        <w:del w:id="35" w:author="Nokia1" w:date="2021-11-18T09:51:00Z">
          <w:r w:rsidDel="00F25871">
            <w:rPr>
              <w:lang w:val="en-US" w:eastAsia="zh-CN"/>
            </w:rPr>
            <w:delText>6.</w:delText>
          </w:r>
          <w:r w:rsidDel="00F25871">
            <w:rPr>
              <w:lang w:val="en-US" w:eastAsia="zh-CN"/>
            </w:rPr>
            <w:tab/>
            <w:delText>The DCCF determines the NF Service Producer(s) from where the data is to be collected (as specified in Clause 6.2.6.3.2 in TS 23.288[x]).</w:delText>
          </w:r>
        </w:del>
      </w:ins>
    </w:p>
    <w:p w14:paraId="6145235F" w14:textId="557FA3CD" w:rsidR="00847E7D" w:rsidDel="00F25871" w:rsidRDefault="00847E7D" w:rsidP="00847E7D">
      <w:pPr>
        <w:pStyle w:val="NO"/>
        <w:rPr>
          <w:ins w:id="36" w:author="Nokia" w:date="2021-10-26T19:16:00Z"/>
          <w:del w:id="37" w:author="Nokia1" w:date="2021-11-18T09:51:00Z"/>
          <w:lang w:val="en-US"/>
        </w:rPr>
      </w:pPr>
      <w:ins w:id="38" w:author="Nokia" w:date="2021-10-26T19:16:00Z">
        <w:del w:id="39" w:author="Nokia1" w:date="2021-11-18T09:51:00Z">
          <w:r w:rsidDel="00F25871">
            <w:rPr>
              <w:lang w:val="en-US"/>
            </w:rPr>
            <w:delText xml:space="preserve">NOTE: </w:delText>
          </w:r>
          <w:r w:rsidDel="00F25871">
            <w:rPr>
              <w:lang w:val="en-US"/>
            </w:rPr>
            <w:tab/>
            <w:delText>If the NF Service Consumer sends the NF Service Producer information (i.e. NF Service Producer type and Instance ID) along with the service request in Step 4, then DCCF does not determine the NF Service Producer, but requests an access token from the NRF using the NF Producer details sent by the NF Service Consumer (as described in Step 7.)</w:delText>
          </w:r>
        </w:del>
      </w:ins>
    </w:p>
    <w:p w14:paraId="346AE69A" w14:textId="33CA1311" w:rsidR="00847E7D" w:rsidDel="00F25871" w:rsidRDefault="00847E7D" w:rsidP="00847E7D">
      <w:pPr>
        <w:pStyle w:val="B1"/>
        <w:rPr>
          <w:ins w:id="40" w:author="Nokia" w:date="2021-10-26T19:16:00Z"/>
          <w:del w:id="41" w:author="Nokia1" w:date="2021-11-18T09:51:00Z"/>
          <w:lang w:val="en-US" w:eastAsia="zh-CN"/>
        </w:rPr>
      </w:pPr>
      <w:ins w:id="42" w:author="Nokia" w:date="2021-10-26T19:16:00Z">
        <w:del w:id="43" w:author="Nokia1" w:date="2021-11-18T09:51:00Z">
          <w:r w:rsidDel="00F25871">
            <w:rPr>
              <w:lang w:val="en-US" w:eastAsia="zh-CN"/>
            </w:rPr>
            <w:delText>7.</w:delText>
          </w:r>
          <w:r w:rsidDel="00F25871">
            <w:rPr>
              <w:lang w:val="en-US" w:eastAsia="zh-CN"/>
            </w:rPr>
            <w:tab/>
            <w:delText>The DCCF sends a Nnrf_AccessToken_Get request to NRF including the information to identify the target NF (NF Service Producer), the source NF (DCCF, NF Service Consumer e.g. NWDAF) and the CCA_NWDAF provided by the NF Service Consumer.</w:delText>
          </w:r>
        </w:del>
      </w:ins>
    </w:p>
    <w:p w14:paraId="041D7BCA" w14:textId="3CEFC15A" w:rsidR="00847E7D" w:rsidDel="00F25871" w:rsidRDefault="00847E7D" w:rsidP="00847E7D">
      <w:pPr>
        <w:pStyle w:val="B1"/>
        <w:rPr>
          <w:ins w:id="44" w:author="Nokia" w:date="2021-10-26T19:16:00Z"/>
          <w:del w:id="45" w:author="Nokia1" w:date="2021-11-18T09:51:00Z"/>
          <w:lang w:val="en-US" w:eastAsia="zh-CN"/>
        </w:rPr>
      </w:pPr>
      <w:bookmarkStart w:id="46" w:name="_Hlk85443410"/>
      <w:ins w:id="47" w:author="Nokia" w:date="2021-10-26T19:16:00Z">
        <w:del w:id="48" w:author="Nokia1" w:date="2021-11-18T09:51:00Z">
          <w:r w:rsidDel="00F25871">
            <w:rPr>
              <w:lang w:val="en-US" w:eastAsia="zh-CN"/>
            </w:rPr>
            <w:delText>8.</w:delText>
          </w:r>
          <w:r w:rsidDel="00F25871">
            <w:rPr>
              <w:lang w:val="en-US" w:eastAsia="zh-CN"/>
            </w:rPr>
            <w:tab/>
            <w:delText xml:space="preserve">The NRF shall check whether the DCCF and the NF Service Consumer (e.g. NWDAF) are allowed to access the service provided by the identified NF Service Producers. </w:delText>
          </w:r>
        </w:del>
      </w:ins>
    </w:p>
    <w:p w14:paraId="7A229FB0" w14:textId="747BA991" w:rsidR="00847E7D" w:rsidDel="00F25871" w:rsidRDefault="00847E7D" w:rsidP="00847E7D">
      <w:pPr>
        <w:pStyle w:val="B1"/>
        <w:rPr>
          <w:ins w:id="49" w:author="Nokia" w:date="2021-10-26T19:16:00Z"/>
          <w:del w:id="50" w:author="Nokia1" w:date="2021-11-18T09:51:00Z"/>
          <w:lang w:val="en-US" w:eastAsia="zh-CN"/>
        </w:rPr>
      </w:pPr>
      <w:ins w:id="51" w:author="Nokia" w:date="2021-10-26T19:16:00Z">
        <w:del w:id="52" w:author="Nokia1" w:date="2021-11-18T09:51:00Z">
          <w:r w:rsidDel="00F25871">
            <w:rPr>
              <w:lang w:val="en-US" w:eastAsia="zh-CN"/>
            </w:rPr>
            <w:delText>NOTE: When NRF receives the service request from DCCF with the CCA included from the NF Service Consumer with DCCF is listed in the audience, NRF can assume that the DCCF has authenticated the NF Service Consumer before sending the service request to the NRF.</w:delText>
          </w:r>
        </w:del>
      </w:ins>
    </w:p>
    <w:bookmarkEnd w:id="46"/>
    <w:p w14:paraId="1D5522B1" w14:textId="714212EC" w:rsidR="00847E7D" w:rsidDel="00F25871" w:rsidRDefault="00847E7D" w:rsidP="00847E7D">
      <w:pPr>
        <w:pStyle w:val="B1"/>
        <w:rPr>
          <w:ins w:id="53" w:author="Nokia" w:date="2021-10-26T19:16:00Z"/>
          <w:del w:id="54" w:author="Nokia1" w:date="2021-11-18T09:51:00Z"/>
          <w:lang w:val="en-US" w:eastAsia="zh-CN"/>
        </w:rPr>
      </w:pPr>
      <w:ins w:id="55" w:author="Nokia" w:date="2021-10-26T19:16:00Z">
        <w:del w:id="56" w:author="Nokia1" w:date="2021-11-18T09:51:00Z">
          <w:r w:rsidRPr="005376A4" w:rsidDel="00F25871">
            <w:rPr>
              <w:lang w:val="en-US" w:eastAsia="zh-CN"/>
            </w:rPr>
            <w:delText>9.</w:delText>
          </w:r>
          <w:r w:rsidRPr="005376A4" w:rsidDel="00F25871">
            <w:rPr>
              <w:lang w:val="en-US" w:eastAsia="zh-CN"/>
            </w:rPr>
            <w:tab/>
            <w:delText>The NRF after successful verification then generates and provides an access token to the DCCF as described in the clause 13.4.1.1.2, with</w:delText>
          </w:r>
          <w:r w:rsidRPr="00C62504" w:rsidDel="00F25871">
            <w:rPr>
              <w:lang w:val="en-US" w:eastAsia="zh-CN"/>
            </w:rPr>
            <w:delText xml:space="preserve"> </w:delText>
          </w:r>
          <w:r w:rsidDel="00F25871">
            <w:rPr>
              <w:lang w:val="en-US" w:eastAsia="zh-CN"/>
            </w:rPr>
            <w:delText>NF Service Consumer Instance (subject), and an</w:delText>
          </w:r>
          <w:r w:rsidRPr="005376A4" w:rsidDel="00F25871">
            <w:rPr>
              <w:lang w:val="en-US" w:eastAsia="zh-CN"/>
            </w:rPr>
            <w:delText xml:space="preserve"> additional access token claim</w:delText>
          </w:r>
          <w:r w:rsidRPr="00C62504" w:rsidDel="00F25871">
            <w:rPr>
              <w:lang w:val="en-US" w:eastAsia="zh-CN"/>
            </w:rPr>
            <w:delText xml:space="preserve"> </w:delText>
          </w:r>
          <w:r w:rsidRPr="00C01EC4" w:rsidDel="00F25871">
            <w:rPr>
              <w:lang w:val="en-US" w:eastAsia="zh-CN"/>
            </w:rPr>
            <w:delText>containing the identity of DCCF</w:delText>
          </w:r>
          <w:r w:rsidDel="00F25871">
            <w:rPr>
              <w:lang w:val="en-US" w:eastAsia="zh-CN"/>
            </w:rPr>
            <w:delText>,</w:delText>
          </w:r>
          <w:r w:rsidRPr="00C01EC4" w:rsidDel="00F25871">
            <w:rPr>
              <w:lang w:val="en-US" w:eastAsia="zh-CN"/>
            </w:rPr>
            <w:delText xml:space="preserve"> </w:delText>
          </w:r>
          <w:r w:rsidDel="00F25871">
            <w:rPr>
              <w:lang w:val="en-US" w:eastAsia="zh-CN"/>
            </w:rPr>
            <w:delText xml:space="preserve">in order </w:delText>
          </w:r>
          <w:r w:rsidRPr="00C01EC4" w:rsidDel="00F25871">
            <w:rPr>
              <w:lang w:val="en-US" w:eastAsia="zh-CN"/>
            </w:rPr>
            <w:delText>to authorize both NF Service Consumer (i.e. NWDAF) and DCCF to consume the services of NF Service Producer</w:delText>
          </w:r>
          <w:r w:rsidDel="00F25871">
            <w:rPr>
              <w:lang w:val="en-US" w:eastAsia="zh-CN"/>
            </w:rPr>
            <w:delText>.</w:delText>
          </w:r>
        </w:del>
      </w:ins>
    </w:p>
    <w:p w14:paraId="6620AE99" w14:textId="76579AE5" w:rsidR="00847E7D" w:rsidDel="00F25871" w:rsidRDefault="00847E7D" w:rsidP="00847E7D">
      <w:pPr>
        <w:pStyle w:val="NO"/>
        <w:rPr>
          <w:del w:id="57" w:author="Nokia1" w:date="2021-11-18T09:51:00Z"/>
          <w:lang w:val="en-US" w:eastAsia="zh-CN"/>
        </w:rPr>
      </w:pPr>
      <w:ins w:id="58" w:author="Nokia" w:date="2021-10-26T19:16:00Z">
        <w:del w:id="59" w:author="Nokia1" w:date="2021-11-18T09:51:00Z">
          <w:r w:rsidDel="00F25871">
            <w:rPr>
              <w:lang w:val="en-US" w:eastAsia="zh-CN"/>
            </w:rPr>
            <w:delText>NOTE: In the case the NRF is from Rel-16 or earlier, after the NRF receives Nnrf_AccessToken_Get request and validates whether the NF Service Consumer (e.g., NWDAF) and the DCCF are authorized to receive the requested service from the NF Service Producer, the NRF generates an OAuth2.0 access token with “subject” claim mapped to the NF Service Consumer (e.g., NWDAF) and no additional claim for the DCCF</w:delText>
          </w:r>
        </w:del>
      </w:ins>
      <w:ins w:id="60" w:author="Nokia" w:date="2021-10-27T18:41:00Z">
        <w:del w:id="61" w:author="Nokia1" w:date="2021-11-18T09:51:00Z">
          <w:r w:rsidR="00D05BE3" w:rsidDel="00F25871">
            <w:rPr>
              <w:lang w:val="en-US" w:eastAsia="zh-CN"/>
            </w:rPr>
            <w:delText xml:space="preserve"> identity</w:delText>
          </w:r>
        </w:del>
      </w:ins>
      <w:ins w:id="62" w:author="Nokia" w:date="2021-10-26T19:16:00Z">
        <w:del w:id="63" w:author="Nokia1" w:date="2021-11-18T09:51:00Z">
          <w:r w:rsidDel="00F25871">
            <w:rPr>
              <w:lang w:val="en-US" w:eastAsia="zh-CN"/>
            </w:rPr>
            <w:delText xml:space="preserve"> is added.</w:delText>
          </w:r>
        </w:del>
      </w:ins>
    </w:p>
    <w:p w14:paraId="19DE3071" w14:textId="1A82E54C" w:rsidR="00F25871" w:rsidRDefault="00F25871" w:rsidP="00847E7D">
      <w:pPr>
        <w:pStyle w:val="NO"/>
        <w:rPr>
          <w:ins w:id="64" w:author="Nokia1" w:date="2021-11-18T09:51:00Z"/>
          <w:lang w:val="en-US" w:eastAsia="zh-CN"/>
        </w:rPr>
      </w:pPr>
      <w:ins w:id="65" w:author="Nokia1" w:date="2021-11-18T09:51:00Z">
        <w:r>
          <w:rPr>
            <w:lang w:val="en-US" w:eastAsia="zh-CN"/>
          </w:rPr>
          <w:t>Steps 1-9</w:t>
        </w:r>
      </w:ins>
      <w:ins w:id="66" w:author="Nokia1" w:date="2021-11-18T09:52:00Z">
        <w:r>
          <w:rPr>
            <w:lang w:val="en-US" w:eastAsia="zh-CN"/>
          </w:rPr>
          <w:t xml:space="preserve"> are same as Steps</w:t>
        </w:r>
      </w:ins>
      <w:ins w:id="67" w:author="Nokia1" w:date="2021-11-18T09:53:00Z">
        <w:r>
          <w:rPr>
            <w:lang w:val="en-US" w:eastAsia="zh-CN"/>
          </w:rPr>
          <w:t xml:space="preserve"> 1 – 9 of </w:t>
        </w:r>
      </w:ins>
      <w:ins w:id="68" w:author="Nokia1" w:date="2021-11-18T09:52:00Z">
        <w:r>
          <w:rPr>
            <w:lang w:val="en-US" w:eastAsia="zh-CN"/>
          </w:rPr>
          <w:t>Annex X.2</w:t>
        </w:r>
      </w:ins>
    </w:p>
    <w:p w14:paraId="0ED71CAB" w14:textId="77777777" w:rsidR="00847E7D" w:rsidRDefault="00847E7D" w:rsidP="00C451A0">
      <w:pPr>
        <w:pStyle w:val="B1"/>
        <w:rPr>
          <w:ins w:id="69" w:author="Nokia" w:date="2021-10-26T19:16:00Z"/>
          <w:lang w:val="en-US" w:eastAsia="zh-CN"/>
        </w:rPr>
      </w:pPr>
      <w:ins w:id="70" w:author="Nokia" w:date="2021-10-26T19:16:00Z">
        <w:r>
          <w:rPr>
            <w:lang w:val="en-US" w:eastAsia="zh-CN"/>
          </w:rPr>
          <w:t xml:space="preserve">10-11. The DCCF sends an access token request to the NRF to request service from MFAF. NRF after verifying sends access_token_dccf to DCCF to consume the services of MFAF. </w:t>
        </w:r>
      </w:ins>
    </w:p>
    <w:p w14:paraId="6D7393FA" w14:textId="3627BDE1" w:rsidR="00847E7D" w:rsidRDefault="00847E7D" w:rsidP="00C451A0">
      <w:pPr>
        <w:pStyle w:val="B1"/>
        <w:rPr>
          <w:ins w:id="71" w:author="Nokia1" w:date="2021-11-18T10:21:00Z"/>
          <w:lang w:val="en-US" w:eastAsia="zh-CN"/>
        </w:rPr>
      </w:pPr>
      <w:ins w:id="72" w:author="Nokia" w:date="2021-10-26T19:16:00Z">
        <w:r>
          <w:rPr>
            <w:lang w:val="en-US" w:eastAsia="zh-CN"/>
          </w:rPr>
          <w:t>12. DCCF shall then send the</w:t>
        </w:r>
      </w:ins>
      <w:ins w:id="73" w:author="Nokia" w:date="2021-10-26T19:26:00Z">
        <w:r w:rsidR="0088605E" w:rsidRPr="0088605E">
          <w:t xml:space="preserve"> </w:t>
        </w:r>
        <w:r w:rsidR="0088605E" w:rsidRPr="0088605E">
          <w:rPr>
            <w:lang w:val="en-US" w:eastAsia="zh-CN"/>
          </w:rPr>
          <w:t>Nmfaf_3daDataManagement_Configure</w:t>
        </w:r>
      </w:ins>
      <w:ins w:id="74" w:author="Nokia" w:date="2021-10-26T19:16:00Z">
        <w:r>
          <w:rPr>
            <w:lang w:val="en-US" w:eastAsia="zh-CN"/>
          </w:rPr>
          <w:t xml:space="preserve"> request</w:t>
        </w:r>
      </w:ins>
      <w:ins w:id="75" w:author="Nokia" w:date="2021-10-26T19:27:00Z">
        <w:r w:rsidR="0088605E">
          <w:rPr>
            <w:lang w:val="en-US" w:eastAsia="zh-CN"/>
          </w:rPr>
          <w:t xml:space="preserve"> to MFAF</w:t>
        </w:r>
      </w:ins>
      <w:ins w:id="76" w:author="Nokia" w:date="2021-10-26T19:16:00Z">
        <w:r>
          <w:rPr>
            <w:lang w:val="en-US" w:eastAsia="zh-CN"/>
          </w:rPr>
          <w:t xml:space="preserve"> (as specified in the Clause 6.2.6.3.2 in TS 23.288) along with the access_token_dccf. </w:t>
        </w:r>
      </w:ins>
    </w:p>
    <w:p w14:paraId="2DAC3E66" w14:textId="0D599CA7" w:rsidR="00FF5477" w:rsidRDefault="00FF5477" w:rsidP="00847E7D">
      <w:pPr>
        <w:pStyle w:val="NO"/>
        <w:rPr>
          <w:ins w:id="77" w:author="Nokia" w:date="2021-10-26T19:16:00Z"/>
          <w:lang w:val="en-US" w:eastAsia="zh-CN"/>
        </w:rPr>
      </w:pPr>
      <w:ins w:id="78" w:author="Nokia1" w:date="2021-11-18T10:21:00Z">
        <w:r>
          <w:rPr>
            <w:lang w:val="en-US" w:eastAsia="zh-CN"/>
          </w:rPr>
          <w:t>Steps 13 – 14 are same as Steps 10 – 11 of Annex X.2</w:t>
        </w:r>
      </w:ins>
    </w:p>
    <w:p w14:paraId="0600BF15" w14:textId="0DB89D36" w:rsidR="00847E7D" w:rsidDel="00FF5477" w:rsidRDefault="00847E7D" w:rsidP="00847E7D">
      <w:pPr>
        <w:pStyle w:val="B1"/>
        <w:rPr>
          <w:ins w:id="79" w:author="Nokia" w:date="2021-10-26T19:16:00Z"/>
          <w:del w:id="80" w:author="Nokia1" w:date="2021-11-18T10:20:00Z"/>
          <w:lang w:val="en-US" w:eastAsia="zh-CN"/>
        </w:rPr>
      </w:pPr>
      <w:ins w:id="81" w:author="Nokia" w:date="2021-10-26T19:16:00Z">
        <w:del w:id="82" w:author="Nokia1" w:date="2021-11-18T10:20:00Z">
          <w:r w:rsidDel="00FF5477">
            <w:rPr>
              <w:lang w:val="en-US" w:eastAsia="zh-CN"/>
            </w:rPr>
            <w:delText>13.</w:delText>
          </w:r>
          <w:r w:rsidDel="00FF5477">
            <w:rPr>
              <w:lang w:val="en-US" w:eastAsia="zh-CN"/>
            </w:rPr>
            <w:tab/>
            <w:delText xml:space="preserve">The DCCF shall then request service from the NF Service Producer. The request also consists of CCA_NWDAF, so that the NF Service Producer(s) authenticates the NF Service Consumer (e.g. NWDAF). </w:delText>
          </w:r>
        </w:del>
      </w:ins>
    </w:p>
    <w:p w14:paraId="65AF3369" w14:textId="4C9974EE" w:rsidR="00847E7D" w:rsidDel="00FF5477" w:rsidRDefault="00847E7D" w:rsidP="00847E7D">
      <w:pPr>
        <w:pStyle w:val="B1"/>
        <w:rPr>
          <w:ins w:id="83" w:author="Nokia" w:date="2021-10-26T19:16:00Z"/>
          <w:del w:id="84" w:author="Nokia1" w:date="2021-11-18T10:20:00Z"/>
          <w:lang w:val="en-US" w:eastAsia="zh-CN"/>
        </w:rPr>
      </w:pPr>
      <w:ins w:id="85" w:author="Nokia" w:date="2021-10-26T19:16:00Z">
        <w:del w:id="86" w:author="Nokia1" w:date="2021-11-18T10:20:00Z">
          <w:r w:rsidDel="00FF5477">
            <w:rPr>
              <w:lang w:val="en-US" w:eastAsia="zh-CN"/>
            </w:rPr>
            <w:delText>14.</w:delText>
          </w:r>
          <w:r w:rsidDel="00FF5477">
            <w:rPr>
              <w:lang w:val="en-US" w:eastAsia="zh-CN"/>
            </w:rPr>
            <w:tab/>
            <w:delText xml:space="preserve">The NF Service Producer(s) authenticate the NF Service Consumer and verify the access token as specified in the Clause </w:delText>
          </w:r>
        </w:del>
      </w:ins>
      <w:ins w:id="87" w:author="Nokia" w:date="2021-10-27T18:42:00Z">
        <w:del w:id="88" w:author="Nokia1" w:date="2021-11-18T10:20:00Z">
          <w:r w:rsidR="00D05BE3" w:rsidDel="00FF5477">
            <w:rPr>
              <w:lang w:val="en-US" w:eastAsia="zh-CN"/>
            </w:rPr>
            <w:delText>13.4.1.1.2, and</w:delText>
          </w:r>
        </w:del>
      </w:ins>
      <w:ins w:id="89" w:author="Nokia" w:date="2021-10-27T18:41:00Z">
        <w:del w:id="90" w:author="Nokia1" w:date="2021-11-18T10:20:00Z">
          <w:r w:rsidR="00D05BE3" w:rsidDel="00FF5477">
            <w:rPr>
              <w:lang w:val="en-US" w:eastAsia="zh-CN"/>
            </w:rPr>
            <w:delText xml:space="preserve"> ensures that the DCCF identity is included as an access token additional claim. If the </w:delText>
          </w:r>
          <w:r w:rsidR="00D05BE3" w:rsidDel="00FF5477">
            <w:rPr>
              <w:u w:val="double"/>
              <w:lang w:val="en-US" w:eastAsia="zh-CN"/>
            </w:rPr>
            <w:delText xml:space="preserve">DCCF identity is not included in the access token additional claims, e.g., NRF is Release 16 or prior, the NF Service Producer shall authorize the DCCF locally. After authentication and authorization is successful, the </w:delText>
          </w:r>
        </w:del>
      </w:ins>
      <w:ins w:id="91" w:author="Nokia" w:date="2021-10-26T19:16:00Z">
        <w:del w:id="92" w:author="Nokia1" w:date="2021-11-18T10:20:00Z">
          <w:r w:rsidDel="00FF5477">
            <w:rPr>
              <w:lang w:val="en-US" w:eastAsia="zh-CN"/>
            </w:rPr>
            <w:delText>NF Service Producer(s) execute the service after successful verification.</w:delText>
          </w:r>
        </w:del>
      </w:ins>
    </w:p>
    <w:p w14:paraId="0D54387C" w14:textId="77777777" w:rsidR="00847E7D" w:rsidRDefault="00847E7D" w:rsidP="00847E7D">
      <w:pPr>
        <w:pStyle w:val="B1"/>
        <w:rPr>
          <w:ins w:id="93" w:author="Nokia" w:date="2021-10-26T19:16:00Z"/>
          <w:lang w:val="en-US" w:eastAsia="zh-CN"/>
        </w:rPr>
      </w:pPr>
      <w:ins w:id="94" w:author="Nokia" w:date="2021-10-26T19:16:00Z">
        <w:r w:rsidRPr="004A6351">
          <w:rPr>
            <w:lang w:val="en-US" w:eastAsia="zh-CN"/>
          </w:rPr>
          <w:t>1</w:t>
        </w:r>
        <w:r>
          <w:rPr>
            <w:lang w:val="en-US" w:eastAsia="zh-CN"/>
          </w:rPr>
          <w:t>5</w:t>
        </w:r>
        <w:r w:rsidRPr="004A6351">
          <w:rPr>
            <w:lang w:val="en-US" w:eastAsia="zh-CN"/>
          </w:rPr>
          <w:t xml:space="preserve">. The NF Service Producer(s) </w:t>
        </w:r>
        <w:r>
          <w:rPr>
            <w:lang w:val="en-US" w:eastAsia="zh-CN"/>
          </w:rPr>
          <w:t xml:space="preserve">shall </w:t>
        </w:r>
        <w:r w:rsidRPr="004A6351">
          <w:rPr>
            <w:lang w:val="en-US" w:eastAsia="zh-CN"/>
          </w:rPr>
          <w:t xml:space="preserve">provide requested data to the </w:t>
        </w:r>
        <w:r>
          <w:rPr>
            <w:lang w:val="en-US" w:eastAsia="zh-CN"/>
          </w:rPr>
          <w:t>MFAF</w:t>
        </w:r>
        <w:r w:rsidRPr="004A6351">
          <w:rPr>
            <w:lang w:val="en-US" w:eastAsia="zh-CN"/>
          </w:rPr>
          <w:t>.</w:t>
        </w:r>
      </w:ins>
    </w:p>
    <w:p w14:paraId="7307B1C1" w14:textId="77777777" w:rsidR="00847E7D" w:rsidRPr="004A6351" w:rsidRDefault="00847E7D" w:rsidP="00847E7D">
      <w:pPr>
        <w:pStyle w:val="B1"/>
        <w:rPr>
          <w:ins w:id="95" w:author="Nokia" w:date="2021-10-26T19:16:00Z"/>
          <w:lang w:val="en-US" w:eastAsia="zh-CN"/>
        </w:rPr>
      </w:pPr>
      <w:ins w:id="96" w:author="Nokia" w:date="2021-10-26T19:16:00Z">
        <w:r>
          <w:rPr>
            <w:lang w:val="en-US" w:eastAsia="zh-CN"/>
          </w:rPr>
          <w:t>16. The MFAF forwards the received data to the data consumer(s).</w:t>
        </w:r>
      </w:ins>
    </w:p>
    <w:p w14:paraId="093B289C" w14:textId="77777777" w:rsidR="00847E7D" w:rsidRDefault="00847E7D" w:rsidP="00847E7D">
      <w:pPr>
        <w:pStyle w:val="NO"/>
        <w:rPr>
          <w:ins w:id="97" w:author="Nokia" w:date="2021-10-26T19:16:00Z"/>
          <w:lang w:val="en-US" w:eastAsia="zh-CN"/>
        </w:rPr>
      </w:pPr>
      <w:ins w:id="98" w:author="Nokia" w:date="2021-10-26T19:16:00Z">
        <w:r>
          <w:rPr>
            <w:lang w:val="en-US" w:eastAsia="zh-CN"/>
          </w:rPr>
          <w:lastRenderedPageBreak/>
          <w:t>NOTE: In the case a new data consumer comes at a later stage to request the data, which is already being collected by DCCF, steps 1-9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at the MFAF to include the new data consumer as well and MFAF sends the data to both the consumers (as specified in Clause 6.2.6.3.2 in TS 23.288[x]), or in the case of access token verification failure, the DCCF rejects the request received by the data consumer and does not update the subscription at the MFAF.</w:t>
        </w:r>
      </w:ins>
    </w:p>
    <w:p w14:paraId="7CCB6FAB" w14:textId="00B051EB" w:rsidR="00FF5477" w:rsidRDefault="00847E7D" w:rsidP="00FF5477">
      <w:pPr>
        <w:pStyle w:val="NO"/>
        <w:rPr>
          <w:ins w:id="99" w:author="Nokia1" w:date="2021-11-18T10:22:00Z"/>
          <w:noProof/>
          <w:lang w:val="en-US"/>
        </w:rPr>
      </w:pPr>
      <w:ins w:id="100" w:author="Nokia" w:date="2021-10-26T19:16:00Z">
        <w:r>
          <w:rPr>
            <w:lang w:val="en-US" w:eastAsia="zh-CN"/>
          </w:rPr>
          <w:t xml:space="preserve">NOTE: In the case the NF Service Producer is from Rel 16 or earlier, the NF Service Producer authorizes the NF Service Consumer (e.g., NWDAF) by validating the received OAuth2.0 access token which has the “subject” claim maps to the NF Service Consumer (e.g., NWDAF). </w:t>
        </w:r>
        <w:del w:id="101" w:author="Nokia1" w:date="2021-11-18T10:22:00Z">
          <w:r w:rsidDel="00FF5477">
            <w:rPr>
              <w:lang w:val="en-US" w:eastAsia="zh-CN"/>
            </w:rPr>
            <w:delText>For the authorization of the DCCF, the NF Service Producer will use static authorization.</w:delText>
          </w:r>
        </w:del>
      </w:ins>
      <w:ins w:id="102" w:author="Nokia1" w:date="2021-11-18T10:22:00Z">
        <w:r w:rsidR="00FF5477">
          <w:rPr>
            <w:lang w:val="en-US" w:eastAsia="zh-CN"/>
          </w:rPr>
          <w:t>Rel-16 or earlier NF Service Producer authorization of the DCCF is a deployment specific based on any of the available 5GC authorization method(s).</w:t>
        </w:r>
      </w:ins>
    </w:p>
    <w:p w14:paraId="3D91A6F0" w14:textId="2387FFC3" w:rsidR="00847E7D" w:rsidRPr="008E7C21" w:rsidRDefault="00847E7D" w:rsidP="00847E7D">
      <w:pPr>
        <w:pStyle w:val="NO"/>
        <w:rPr>
          <w:ins w:id="103" w:author="Nokia" w:date="2021-10-26T19:16:00Z"/>
          <w:noProof/>
          <w:lang w:val="en-US"/>
        </w:rPr>
      </w:pPr>
    </w:p>
    <w:p w14:paraId="36D6CCC3" w14:textId="77777777" w:rsidR="00847E7D" w:rsidRPr="00847E7D" w:rsidRDefault="00847E7D" w:rsidP="00210C3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val="en-US" w:eastAsia="zh-CN"/>
        </w:rPr>
      </w:pPr>
    </w:p>
    <w:bookmarkEnd w:id="4"/>
    <w:bookmarkEnd w:id="5"/>
    <w:p w14:paraId="54B45B10" w14:textId="77777777" w:rsidR="00B0242A" w:rsidRDefault="00B0242A" w:rsidP="00B0242A">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1 ****************</w:t>
      </w:r>
    </w:p>
    <w:p w14:paraId="7DF23C55" w14:textId="77777777" w:rsidR="001E41F3" w:rsidRDefault="001E41F3">
      <w:pPr>
        <w:rPr>
          <w:noProof/>
        </w:rPr>
      </w:pPr>
    </w:p>
    <w:sectPr w:rsidR="001E41F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E0BFF6" w14:textId="77777777" w:rsidR="00AE4073" w:rsidRDefault="00AE4073">
      <w:r>
        <w:separator/>
      </w:r>
    </w:p>
  </w:endnote>
  <w:endnote w:type="continuationSeparator" w:id="0">
    <w:p w14:paraId="4B25372F" w14:textId="77777777" w:rsidR="00AE4073" w:rsidRDefault="00AE40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988831" w14:textId="77777777" w:rsidR="0068573F" w:rsidRDefault="006857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C9BFD" w14:textId="77777777" w:rsidR="0068573F" w:rsidRDefault="006857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C9F0" w14:textId="77777777" w:rsidR="0068573F" w:rsidRDefault="006857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ED1F00" w14:textId="77777777" w:rsidR="00AE4073" w:rsidRDefault="00AE4073">
      <w:r>
        <w:separator/>
      </w:r>
    </w:p>
  </w:footnote>
  <w:footnote w:type="continuationSeparator" w:id="0">
    <w:p w14:paraId="5A4136C1" w14:textId="77777777" w:rsidR="00AE4073" w:rsidRDefault="00AE40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069F4" w14:textId="77777777" w:rsidR="0068573F" w:rsidRDefault="006857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6AB41" w14:textId="77777777" w:rsidR="0068573F" w:rsidRDefault="0068573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10FD2"/>
    <w:rsid w:val="00022E4A"/>
    <w:rsid w:val="000472F6"/>
    <w:rsid w:val="00052D58"/>
    <w:rsid w:val="00076DB7"/>
    <w:rsid w:val="000920BE"/>
    <w:rsid w:val="000A3687"/>
    <w:rsid w:val="000A6394"/>
    <w:rsid w:val="000B7FED"/>
    <w:rsid w:val="000C038A"/>
    <w:rsid w:val="000C6598"/>
    <w:rsid w:val="000D1AB8"/>
    <w:rsid w:val="00113863"/>
    <w:rsid w:val="001258AE"/>
    <w:rsid w:val="001320C0"/>
    <w:rsid w:val="00145D43"/>
    <w:rsid w:val="00154C55"/>
    <w:rsid w:val="00161B65"/>
    <w:rsid w:val="00192C46"/>
    <w:rsid w:val="001A08B3"/>
    <w:rsid w:val="001A7B60"/>
    <w:rsid w:val="001B52F0"/>
    <w:rsid w:val="001B7A65"/>
    <w:rsid w:val="001D16CF"/>
    <w:rsid w:val="001E0764"/>
    <w:rsid w:val="001E41F3"/>
    <w:rsid w:val="00210C3B"/>
    <w:rsid w:val="0026004D"/>
    <w:rsid w:val="002640DD"/>
    <w:rsid w:val="0027455C"/>
    <w:rsid w:val="00275D12"/>
    <w:rsid w:val="00284FEB"/>
    <w:rsid w:val="002860C4"/>
    <w:rsid w:val="002B5741"/>
    <w:rsid w:val="002B7734"/>
    <w:rsid w:val="002C0F75"/>
    <w:rsid w:val="002C595A"/>
    <w:rsid w:val="002C5C6D"/>
    <w:rsid w:val="002E0587"/>
    <w:rsid w:val="00305409"/>
    <w:rsid w:val="00330857"/>
    <w:rsid w:val="00334991"/>
    <w:rsid w:val="003363E1"/>
    <w:rsid w:val="003609EF"/>
    <w:rsid w:val="0036231A"/>
    <w:rsid w:val="0037255E"/>
    <w:rsid w:val="00374DD4"/>
    <w:rsid w:val="00377234"/>
    <w:rsid w:val="003C7FF9"/>
    <w:rsid w:val="003D25FF"/>
    <w:rsid w:val="003D786C"/>
    <w:rsid w:val="003E1A36"/>
    <w:rsid w:val="00410371"/>
    <w:rsid w:val="00412AD3"/>
    <w:rsid w:val="004242F1"/>
    <w:rsid w:val="004643F3"/>
    <w:rsid w:val="004751A6"/>
    <w:rsid w:val="00475B57"/>
    <w:rsid w:val="004825BE"/>
    <w:rsid w:val="004B75B7"/>
    <w:rsid w:val="004D49BF"/>
    <w:rsid w:val="004E2903"/>
    <w:rsid w:val="004F1C65"/>
    <w:rsid w:val="0051580D"/>
    <w:rsid w:val="00532BB2"/>
    <w:rsid w:val="00542316"/>
    <w:rsid w:val="00547111"/>
    <w:rsid w:val="00553B78"/>
    <w:rsid w:val="00577C6C"/>
    <w:rsid w:val="00592D74"/>
    <w:rsid w:val="00592F81"/>
    <w:rsid w:val="005972A3"/>
    <w:rsid w:val="005A2429"/>
    <w:rsid w:val="005E2C44"/>
    <w:rsid w:val="005E5E9F"/>
    <w:rsid w:val="00605367"/>
    <w:rsid w:val="00621188"/>
    <w:rsid w:val="006257ED"/>
    <w:rsid w:val="00637F72"/>
    <w:rsid w:val="00643533"/>
    <w:rsid w:val="00683A18"/>
    <w:rsid w:val="00685308"/>
    <w:rsid w:val="0068573F"/>
    <w:rsid w:val="00695808"/>
    <w:rsid w:val="006A3D0E"/>
    <w:rsid w:val="006B46FB"/>
    <w:rsid w:val="006C1CEA"/>
    <w:rsid w:val="006D198A"/>
    <w:rsid w:val="006D554B"/>
    <w:rsid w:val="006E21FB"/>
    <w:rsid w:val="00700A1F"/>
    <w:rsid w:val="007307C4"/>
    <w:rsid w:val="007419D3"/>
    <w:rsid w:val="00745EC7"/>
    <w:rsid w:val="00754E04"/>
    <w:rsid w:val="00787E4B"/>
    <w:rsid w:val="00792342"/>
    <w:rsid w:val="007977A8"/>
    <w:rsid w:val="00797AA9"/>
    <w:rsid w:val="007B512A"/>
    <w:rsid w:val="007C2097"/>
    <w:rsid w:val="007C3423"/>
    <w:rsid w:val="007D654D"/>
    <w:rsid w:val="007D6A07"/>
    <w:rsid w:val="007F0F25"/>
    <w:rsid w:val="007F7259"/>
    <w:rsid w:val="008040A8"/>
    <w:rsid w:val="00811F30"/>
    <w:rsid w:val="00821A8A"/>
    <w:rsid w:val="008279FA"/>
    <w:rsid w:val="00833730"/>
    <w:rsid w:val="00840605"/>
    <w:rsid w:val="00847E7D"/>
    <w:rsid w:val="008626E7"/>
    <w:rsid w:val="00870EE7"/>
    <w:rsid w:val="00872591"/>
    <w:rsid w:val="00883B8D"/>
    <w:rsid w:val="0088605E"/>
    <w:rsid w:val="0088624A"/>
    <w:rsid w:val="008863B9"/>
    <w:rsid w:val="00887FA0"/>
    <w:rsid w:val="008A157E"/>
    <w:rsid w:val="008A45A6"/>
    <w:rsid w:val="008A6B39"/>
    <w:rsid w:val="008B0555"/>
    <w:rsid w:val="008E3BD1"/>
    <w:rsid w:val="008E49DE"/>
    <w:rsid w:val="008E6D66"/>
    <w:rsid w:val="008E7C21"/>
    <w:rsid w:val="008F01DC"/>
    <w:rsid w:val="008F686C"/>
    <w:rsid w:val="009034CA"/>
    <w:rsid w:val="00904FCB"/>
    <w:rsid w:val="0091118F"/>
    <w:rsid w:val="009148DE"/>
    <w:rsid w:val="00941E30"/>
    <w:rsid w:val="00970A5E"/>
    <w:rsid w:val="009777D9"/>
    <w:rsid w:val="00991B88"/>
    <w:rsid w:val="009A4220"/>
    <w:rsid w:val="009A5753"/>
    <w:rsid w:val="009A579D"/>
    <w:rsid w:val="009B63B0"/>
    <w:rsid w:val="009B7840"/>
    <w:rsid w:val="009C4F70"/>
    <w:rsid w:val="009C5925"/>
    <w:rsid w:val="009D7C49"/>
    <w:rsid w:val="009E3297"/>
    <w:rsid w:val="009E7329"/>
    <w:rsid w:val="009F734F"/>
    <w:rsid w:val="00A200B5"/>
    <w:rsid w:val="00A246B6"/>
    <w:rsid w:val="00A36FB3"/>
    <w:rsid w:val="00A4076F"/>
    <w:rsid w:val="00A47E70"/>
    <w:rsid w:val="00A50CF0"/>
    <w:rsid w:val="00A6322D"/>
    <w:rsid w:val="00A7671C"/>
    <w:rsid w:val="00A87879"/>
    <w:rsid w:val="00AA2CBC"/>
    <w:rsid w:val="00AB5F4C"/>
    <w:rsid w:val="00AB6AD4"/>
    <w:rsid w:val="00AC5820"/>
    <w:rsid w:val="00AD1CD8"/>
    <w:rsid w:val="00AE4073"/>
    <w:rsid w:val="00AE44F6"/>
    <w:rsid w:val="00AF66EB"/>
    <w:rsid w:val="00B0242A"/>
    <w:rsid w:val="00B06038"/>
    <w:rsid w:val="00B258BB"/>
    <w:rsid w:val="00B62AC8"/>
    <w:rsid w:val="00B66269"/>
    <w:rsid w:val="00B67B97"/>
    <w:rsid w:val="00B71D77"/>
    <w:rsid w:val="00B968C8"/>
    <w:rsid w:val="00BA3EC5"/>
    <w:rsid w:val="00BA51D9"/>
    <w:rsid w:val="00BA7AF8"/>
    <w:rsid w:val="00BB30DC"/>
    <w:rsid w:val="00BB5DFC"/>
    <w:rsid w:val="00BD279D"/>
    <w:rsid w:val="00BD6BB8"/>
    <w:rsid w:val="00BE2D79"/>
    <w:rsid w:val="00C01EC4"/>
    <w:rsid w:val="00C451A0"/>
    <w:rsid w:val="00C61A19"/>
    <w:rsid w:val="00C62504"/>
    <w:rsid w:val="00C66BA2"/>
    <w:rsid w:val="00C746C9"/>
    <w:rsid w:val="00C84E10"/>
    <w:rsid w:val="00C95985"/>
    <w:rsid w:val="00CA4958"/>
    <w:rsid w:val="00CA6A1C"/>
    <w:rsid w:val="00CC02A0"/>
    <w:rsid w:val="00CC5026"/>
    <w:rsid w:val="00CC68D0"/>
    <w:rsid w:val="00D03F9A"/>
    <w:rsid w:val="00D05BE3"/>
    <w:rsid w:val="00D0667C"/>
    <w:rsid w:val="00D06D51"/>
    <w:rsid w:val="00D24991"/>
    <w:rsid w:val="00D311A7"/>
    <w:rsid w:val="00D50255"/>
    <w:rsid w:val="00D564D7"/>
    <w:rsid w:val="00D66520"/>
    <w:rsid w:val="00D752AB"/>
    <w:rsid w:val="00DE34CF"/>
    <w:rsid w:val="00DE5DCC"/>
    <w:rsid w:val="00E021E8"/>
    <w:rsid w:val="00E11872"/>
    <w:rsid w:val="00E13F3D"/>
    <w:rsid w:val="00E30078"/>
    <w:rsid w:val="00E343E0"/>
    <w:rsid w:val="00E34898"/>
    <w:rsid w:val="00EB09B7"/>
    <w:rsid w:val="00EC39B9"/>
    <w:rsid w:val="00EC6D9C"/>
    <w:rsid w:val="00EC7DB4"/>
    <w:rsid w:val="00EE7D7C"/>
    <w:rsid w:val="00F071B4"/>
    <w:rsid w:val="00F077CB"/>
    <w:rsid w:val="00F2161B"/>
    <w:rsid w:val="00F2389F"/>
    <w:rsid w:val="00F25871"/>
    <w:rsid w:val="00F25D98"/>
    <w:rsid w:val="00F300FB"/>
    <w:rsid w:val="00F35144"/>
    <w:rsid w:val="00F874FA"/>
    <w:rsid w:val="00F91F98"/>
    <w:rsid w:val="00F9317E"/>
    <w:rsid w:val="00FA7595"/>
    <w:rsid w:val="00FB6386"/>
    <w:rsid w:val="00FC37D2"/>
    <w:rsid w:val="00FC7EFE"/>
    <w:rsid w:val="00FD22B6"/>
    <w:rsid w:val="00FD4496"/>
    <w:rsid w:val="00FD65F4"/>
    <w:rsid w:val="00FF547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 w:type="character" w:customStyle="1" w:styleId="B1Zchn">
    <w:name w:val="B1 Zchn"/>
    <w:rsid w:val="008E7C21"/>
    <w:rPr>
      <w:lang w:eastAsia="en-US"/>
    </w:rPr>
  </w:style>
  <w:style w:type="character" w:customStyle="1" w:styleId="TFChar">
    <w:name w:val="TF Char"/>
    <w:rsid w:val="008E7C21"/>
    <w:rPr>
      <w:rFonts w:ascii="Arial" w:hAnsi="Arial"/>
      <w:b/>
      <w:lang w:eastAsia="en-US"/>
    </w:rPr>
  </w:style>
  <w:style w:type="character" w:customStyle="1" w:styleId="B1Char">
    <w:name w:val="B1 Char"/>
    <w:locked/>
    <w:rsid w:val="00210C3B"/>
    <w:rPr>
      <w:rFonts w:ascii="Times New Roman" w:hAnsi="Times New Roman"/>
      <w:lang w:val="en-GB" w:eastAsia="en-US"/>
    </w:rPr>
  </w:style>
  <w:style w:type="paragraph" w:styleId="Revision">
    <w:name w:val="Revision"/>
    <w:hidden/>
    <w:uiPriority w:val="99"/>
    <w:semiHidden/>
    <w:rsid w:val="0037723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121144632">
      <w:bodyDiv w:val="1"/>
      <w:marLeft w:val="0"/>
      <w:marRight w:val="0"/>
      <w:marTop w:val="0"/>
      <w:marBottom w:val="0"/>
      <w:divBdr>
        <w:top w:val="none" w:sz="0" w:space="0" w:color="auto"/>
        <w:left w:val="none" w:sz="0" w:space="0" w:color="auto"/>
        <w:bottom w:val="none" w:sz="0" w:space="0" w:color="auto"/>
        <w:right w:val="none" w:sz="0" w:space="0" w:color="auto"/>
      </w:divBdr>
    </w:div>
    <w:div w:id="1242986948">
      <w:bodyDiv w:val="1"/>
      <w:marLeft w:val="0"/>
      <w:marRight w:val="0"/>
      <w:marTop w:val="0"/>
      <w:marBottom w:val="0"/>
      <w:divBdr>
        <w:top w:val="none" w:sz="0" w:space="0" w:color="auto"/>
        <w:left w:val="none" w:sz="0" w:space="0" w:color="auto"/>
        <w:bottom w:val="none" w:sz="0" w:space="0" w:color="auto"/>
        <w:right w:val="none" w:sz="0" w:space="0" w:color="auto"/>
      </w:divBdr>
    </w:div>
    <w:div w:id="1682244700">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1EBB908EB028C46B1FAE0EAA80718E3" ma:contentTypeVersion="15" ma:contentTypeDescription="Create a new document." ma:contentTypeScope="" ma:versionID="6e7abc162101c2d0c048d47c51aeb49d">
  <xsd:schema xmlns:xsd="http://www.w3.org/2001/XMLSchema" xmlns:xs="http://www.w3.org/2001/XMLSchema" xmlns:p="http://schemas.microsoft.com/office/2006/metadata/properties" xmlns:ns3="71c5aaf6-e6ce-465b-b873-5148d2a4c105" xmlns:ns4="4d2b50fa-3301-4a7d-8753-4806c70090c8" xmlns:ns5="f5784099-5a99-4bf8-a704-df8e2839178e" targetNamespace="http://schemas.microsoft.com/office/2006/metadata/properties" ma:root="true" ma:fieldsID="8005c2c40d9f75049852748ef0ed50b0" ns3:_="" ns4:_="" ns5:_="">
    <xsd:import namespace="71c5aaf6-e6ce-465b-b873-5148d2a4c105"/>
    <xsd:import namespace="4d2b50fa-3301-4a7d-8753-4806c70090c8"/>
    <xsd:import namespace="f5784099-5a99-4bf8-a704-df8e2839178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KeyPoints" minOccurs="0"/>
                <xsd:element ref="ns4:MediaServiceKeyPoints" minOccurs="0"/>
                <xsd:element ref="ns5:SharedWithUsers" minOccurs="0"/>
                <xsd:element ref="ns5:SharedWithDetails" minOccurs="0"/>
                <xsd:element ref="ns5:SharingHintHash" minOccurs="0"/>
                <xsd:element ref="ns4:MediaServiceAutoTags" minOccurs="0"/>
                <xsd:element ref="ns4:MediaServiceOCR" minOccurs="0"/>
                <xsd:element ref="ns4:MediaServiceGenerationTime" minOccurs="0"/>
                <xsd:element ref="ns4:MediaServiceEventHashCode"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d2b50fa-3301-4a7d-8753-4806c70090c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9" nillable="true" ma:displayName="Tags" ma:internalName="MediaServiceAutoTags"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DateTaken" ma:index="23"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784099-5a99-4bf8-a704-df8e2839178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file>

<file path=customXml/itemProps1.xml><?xml version="1.0" encoding="utf-8"?>
<ds:datastoreItem xmlns:ds="http://schemas.openxmlformats.org/officeDocument/2006/customXml" ds:itemID="{F141645C-E087-4266-A16B-FFC6441C47E1}">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7FF4EC7B-9163-46C5-BEE2-3099150E7ACB}">
  <ds:schemaRefs>
    <ds:schemaRef ds:uri="http://schemas.openxmlformats.org/officeDocument/2006/bibliography"/>
  </ds:schemaRefs>
</ds:datastoreItem>
</file>

<file path=customXml/itemProps3.xml><?xml version="1.0" encoding="utf-8"?>
<ds:datastoreItem xmlns:ds="http://schemas.openxmlformats.org/officeDocument/2006/customXml" ds:itemID="{B782C747-FCC2-403A-8707-A13160290004}">
  <ds:schemaRefs>
    <ds:schemaRef ds:uri="Microsoft.SharePoint.Taxonomy.ContentTypeSync"/>
  </ds:schemaRefs>
</ds:datastoreItem>
</file>

<file path=customXml/itemProps4.xml><?xml version="1.0" encoding="utf-8"?>
<ds:datastoreItem xmlns:ds="http://schemas.openxmlformats.org/officeDocument/2006/customXml" ds:itemID="{287B9B34-21F4-4973-B606-DB1555027419}">
  <ds:schemaRefs>
    <ds:schemaRef ds:uri="http://schemas.microsoft.com/sharepoint/v3/contenttype/forms"/>
  </ds:schemaRefs>
</ds:datastoreItem>
</file>

<file path=customXml/itemProps5.xml><?xml version="1.0" encoding="utf-8"?>
<ds:datastoreItem xmlns:ds="http://schemas.openxmlformats.org/officeDocument/2006/customXml" ds:itemID="{9F09D02A-D92B-47EA-8510-5E8012D2AA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4d2b50fa-3301-4a7d-8753-4806c70090c8"/>
    <ds:schemaRef ds:uri="f5784099-5a99-4bf8-a704-df8e283917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B9D72A2-DD42-4ADF-9458-D16EBA443477}">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087</Words>
  <Characters>6849</Characters>
  <Application>Microsoft Office Word</Application>
  <DocSecurity>0</DocSecurity>
  <Lines>57</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1</cp:lastModifiedBy>
  <cp:revision>3</cp:revision>
  <cp:lastPrinted>1900-01-01T01:30:00Z</cp:lastPrinted>
  <dcterms:created xsi:type="dcterms:W3CDTF">2021-11-18T06:01:00Z</dcterms:created>
  <dcterms:modified xsi:type="dcterms:W3CDTF">2021-11-18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1EBB908EB028C46B1FAE0EAA80718E3</vt:lpwstr>
  </property>
</Properties>
</file>